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734023" w:rsidP="00CE7C3E">
      <w:pPr>
        <w:pStyle w:val="a5"/>
      </w:pPr>
      <w:r>
        <w:rPr>
          <w:rFonts w:hint="eastAsia"/>
        </w:rPr>
        <w:t>主界面</w:t>
      </w:r>
    </w:p>
    <w:p w:rsidR="00564501" w:rsidRDefault="00564501"/>
    <w:p w:rsidR="00564501" w:rsidRDefault="00564501">
      <w:r>
        <w:object w:dxaOrig="3717" w:dyaOrig="2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1pt;height:113.45pt" o:ole="">
            <v:imagedata r:id="rId7" o:title=""/>
          </v:shape>
          <o:OLEObject Type="Embed" ProgID="Visio.Drawing.11" ShapeID="_x0000_i1025" DrawAspect="Content" ObjectID="_1436584225" r:id="rId8"/>
        </w:object>
      </w:r>
    </w:p>
    <w:p w:rsidR="00564501" w:rsidRDefault="00CE7C3E">
      <w:r>
        <w:rPr>
          <w:rFonts w:hint="eastAsia"/>
        </w:rPr>
        <w:t>一、</w:t>
      </w:r>
      <w:r w:rsidR="00564501">
        <w:rPr>
          <w:rFonts w:hint="eastAsia"/>
        </w:rPr>
        <w:t>玩家基本信息：玩家头像，油量，增加油量按钮，</w:t>
      </w:r>
      <w:r w:rsidR="00702456">
        <w:rPr>
          <w:rFonts w:hint="eastAsia"/>
        </w:rPr>
        <w:t>经验等级</w:t>
      </w:r>
      <w:r w:rsidR="006C1901">
        <w:rPr>
          <w:rFonts w:hint="eastAsia"/>
        </w:rPr>
        <w:t>，金币，元宝，魅力值</w:t>
      </w:r>
    </w:p>
    <w:p w:rsidR="00D80986" w:rsidRDefault="00C37EDE">
      <w:r>
        <w:rPr>
          <w:rFonts w:hint="eastAsia"/>
        </w:rPr>
        <w:tab/>
      </w:r>
      <w:r w:rsidR="00A9129A">
        <w:rPr>
          <w:rFonts w:hint="eastAsia"/>
        </w:rPr>
        <w:t>鼠标移上相关区域会有</w:t>
      </w:r>
      <w:r w:rsidR="00FF5916">
        <w:rPr>
          <w:rFonts w:hint="eastAsia"/>
        </w:rPr>
        <w:t>Tips</w:t>
      </w:r>
      <w:r w:rsidR="00FF5916">
        <w:rPr>
          <w:rFonts w:hint="eastAsia"/>
        </w:rPr>
        <w:t>显示</w:t>
      </w:r>
      <w:r w:rsidR="00C55FFC">
        <w:rPr>
          <w:rFonts w:hint="eastAsia"/>
        </w:rPr>
        <w:t>，</w:t>
      </w:r>
    </w:p>
    <w:p w:rsidR="00C55FFC" w:rsidRDefault="007A6E53">
      <w:r>
        <w:rPr>
          <w:rFonts w:hint="eastAsia"/>
        </w:rPr>
        <w:t>二、</w:t>
      </w:r>
      <w:r w:rsidR="00C55FFC">
        <w:rPr>
          <w:rFonts w:hint="eastAsia"/>
        </w:rPr>
        <w:t>活动图标：游戏中相关的活动，满足活动时，图标用特效表示</w:t>
      </w:r>
    </w:p>
    <w:p w:rsidR="004A0F46" w:rsidRDefault="0064538F">
      <w:r>
        <w:rPr>
          <w:rFonts w:hint="eastAsia"/>
        </w:rPr>
        <w:t>三、</w:t>
      </w:r>
      <w:r w:rsidR="006357F1">
        <w:rPr>
          <w:rFonts w:hint="eastAsia"/>
        </w:rPr>
        <w:t>聊天区域：指游戏中玩家与玩家的相互交流</w:t>
      </w:r>
      <w:r w:rsidR="00973B4F">
        <w:rPr>
          <w:rFonts w:hint="eastAsia"/>
        </w:rPr>
        <w:t>。</w:t>
      </w:r>
      <w:r w:rsidR="0029163C">
        <w:rPr>
          <w:rFonts w:hint="eastAsia"/>
        </w:rPr>
        <w:t>聊天分为：世界聊天和</w:t>
      </w:r>
      <w:proofErr w:type="gramStart"/>
      <w:r w:rsidR="0029163C">
        <w:rPr>
          <w:rFonts w:hint="eastAsia"/>
        </w:rPr>
        <w:t>私聊</w:t>
      </w:r>
      <w:proofErr w:type="gramEnd"/>
      <w:r w:rsidR="00E13263">
        <w:rPr>
          <w:rFonts w:hint="eastAsia"/>
        </w:rPr>
        <w:t>，</w:t>
      </w:r>
      <w:r w:rsidR="0093148E">
        <w:rPr>
          <w:rFonts w:hint="eastAsia"/>
        </w:rPr>
        <w:t>点击</w:t>
      </w:r>
      <w:proofErr w:type="gramStart"/>
      <w:r w:rsidR="0093148E">
        <w:rPr>
          <w:rFonts w:hint="eastAsia"/>
        </w:rPr>
        <w:t>玩家名</w:t>
      </w:r>
      <w:proofErr w:type="gramEnd"/>
      <w:r w:rsidR="00C37EDE">
        <w:rPr>
          <w:rFonts w:hint="eastAsia"/>
        </w:rPr>
        <w:tab/>
      </w:r>
      <w:r w:rsidR="0093148E">
        <w:rPr>
          <w:rFonts w:hint="eastAsia"/>
        </w:rPr>
        <w:t>称，可以加为好友，查看信息</w:t>
      </w:r>
      <w:r w:rsidR="00CF0050">
        <w:rPr>
          <w:rFonts w:hint="eastAsia"/>
        </w:rPr>
        <w:t>等一些基础信息</w:t>
      </w:r>
      <w:r w:rsidR="00891861">
        <w:rPr>
          <w:rFonts w:hint="eastAsia"/>
        </w:rPr>
        <w:t>。</w:t>
      </w:r>
    </w:p>
    <w:p w:rsidR="00973B4F" w:rsidRDefault="00633868">
      <w:r>
        <w:rPr>
          <w:rFonts w:hint="eastAsia"/>
        </w:rPr>
        <w:t>四、</w:t>
      </w:r>
      <w:r w:rsidR="00973B4F">
        <w:rPr>
          <w:rFonts w:hint="eastAsia"/>
        </w:rPr>
        <w:t>消</w:t>
      </w:r>
      <w:r w:rsidR="006A2A29">
        <w:rPr>
          <w:rFonts w:hint="eastAsia"/>
        </w:rPr>
        <w:t>息记录：玩家在游戏</w:t>
      </w:r>
      <w:r w:rsidR="00973B4F">
        <w:rPr>
          <w:rFonts w:hint="eastAsia"/>
        </w:rPr>
        <w:t>相关操作的记录，如金币的获得，任务的完成</w:t>
      </w:r>
      <w:r w:rsidR="005B021B">
        <w:rPr>
          <w:rFonts w:hint="eastAsia"/>
        </w:rPr>
        <w:t>，司机的强化</w:t>
      </w:r>
      <w:r w:rsidR="003E3CCE">
        <w:rPr>
          <w:rFonts w:hint="eastAsia"/>
        </w:rPr>
        <w:t>，技</w:t>
      </w:r>
      <w:r w:rsidR="00C37EDE">
        <w:rPr>
          <w:rFonts w:hint="eastAsia"/>
        </w:rPr>
        <w:tab/>
      </w:r>
      <w:r w:rsidR="003E3CCE">
        <w:rPr>
          <w:rFonts w:hint="eastAsia"/>
        </w:rPr>
        <w:t>能升级</w:t>
      </w:r>
      <w:r w:rsidR="001D038F">
        <w:rPr>
          <w:rFonts w:hint="eastAsia"/>
        </w:rPr>
        <w:t>，出租，搭讪，租用，组装，展示</w:t>
      </w:r>
      <w:r w:rsidR="00FC3135">
        <w:rPr>
          <w:rFonts w:hint="eastAsia"/>
        </w:rPr>
        <w:t>，展示获得的收益</w:t>
      </w:r>
      <w:r w:rsidR="00973B4F">
        <w:rPr>
          <w:rFonts w:hint="eastAsia"/>
        </w:rPr>
        <w:t>等一些操作</w:t>
      </w:r>
      <w:r w:rsidR="00A617D9">
        <w:rPr>
          <w:rFonts w:hint="eastAsia"/>
        </w:rPr>
        <w:t>。</w:t>
      </w:r>
    </w:p>
    <w:p w:rsidR="006A2A29" w:rsidRDefault="0022174B">
      <w:r>
        <w:rPr>
          <w:rFonts w:hint="eastAsia"/>
        </w:rPr>
        <w:t>五、</w:t>
      </w:r>
      <w:r w:rsidR="001152E9">
        <w:rPr>
          <w:rFonts w:hint="eastAsia"/>
        </w:rPr>
        <w:t>任务区</w:t>
      </w:r>
      <w:r w:rsidR="002262BE">
        <w:rPr>
          <w:rFonts w:hint="eastAsia"/>
        </w:rPr>
        <w:t>域：显示玩家当前</w:t>
      </w:r>
      <w:r w:rsidR="001152E9">
        <w:rPr>
          <w:rFonts w:hint="eastAsia"/>
        </w:rPr>
        <w:t>可做和</w:t>
      </w:r>
      <w:proofErr w:type="gramStart"/>
      <w:r w:rsidR="001152E9">
        <w:rPr>
          <w:rFonts w:hint="eastAsia"/>
        </w:rPr>
        <w:t>可</w:t>
      </w:r>
      <w:proofErr w:type="gramEnd"/>
      <w:r w:rsidR="001152E9">
        <w:rPr>
          <w:rFonts w:hint="eastAsia"/>
        </w:rPr>
        <w:t>完成</w:t>
      </w:r>
      <w:r w:rsidR="002262BE">
        <w:rPr>
          <w:rFonts w:hint="eastAsia"/>
        </w:rPr>
        <w:t>的任务</w:t>
      </w:r>
      <w:r w:rsidR="001152E9">
        <w:rPr>
          <w:rFonts w:hint="eastAsia"/>
        </w:rPr>
        <w:t>，</w:t>
      </w:r>
      <w:r w:rsidR="002262BE">
        <w:rPr>
          <w:rFonts w:hint="eastAsia"/>
        </w:rPr>
        <w:t>当有任务完成时用特效表示</w:t>
      </w:r>
    </w:p>
    <w:p w:rsidR="002262BE" w:rsidRDefault="00C47493">
      <w:r>
        <w:rPr>
          <w:rFonts w:hint="eastAsia"/>
        </w:rPr>
        <w:t>六、</w:t>
      </w:r>
      <w:r w:rsidR="008A05A7">
        <w:rPr>
          <w:rFonts w:hint="eastAsia"/>
        </w:rPr>
        <w:t>建筑区域和功能区域：都显示功能按钮</w:t>
      </w:r>
    </w:p>
    <w:p w:rsidR="00BB22C5" w:rsidRDefault="00C37EDE">
      <w:r>
        <w:rPr>
          <w:rFonts w:hint="eastAsia"/>
          <w:color w:val="E36C0A" w:themeColor="accent6" w:themeShade="BF"/>
        </w:rPr>
        <w:tab/>
      </w:r>
      <w:r w:rsidR="00BB22C5" w:rsidRPr="00750E15">
        <w:rPr>
          <w:rFonts w:hint="eastAsia"/>
          <w:color w:val="E36C0A" w:themeColor="accent6" w:themeShade="BF"/>
        </w:rPr>
        <w:t>车库，</w:t>
      </w:r>
      <w:r w:rsidR="00E258B8" w:rsidRPr="00750E15">
        <w:rPr>
          <w:rFonts w:hint="eastAsia"/>
          <w:color w:val="E36C0A" w:themeColor="accent6" w:themeShade="BF"/>
        </w:rPr>
        <w:t>排行榜，司机，任务，霸主，背包，商店，好友，展厅，技能</w:t>
      </w:r>
      <w:r w:rsidR="00EC6A04" w:rsidRPr="00750E15">
        <w:rPr>
          <w:rFonts w:hint="eastAsia"/>
          <w:color w:val="E36C0A" w:themeColor="accent6" w:themeShade="BF"/>
        </w:rPr>
        <w:t>，</w:t>
      </w:r>
      <w:r w:rsidR="008660D6" w:rsidRPr="00750E15">
        <w:rPr>
          <w:rFonts w:hint="eastAsia"/>
          <w:color w:val="E36C0A" w:themeColor="accent6" w:themeShade="BF"/>
        </w:rPr>
        <w:t>竞技场</w:t>
      </w:r>
      <w:r w:rsidR="008660D6">
        <w:rPr>
          <w:rFonts w:hint="eastAsia"/>
        </w:rPr>
        <w:t>，</w:t>
      </w:r>
    </w:p>
    <w:p w:rsidR="00B63040" w:rsidRDefault="00C37EDE">
      <w:r>
        <w:rPr>
          <w:rFonts w:hint="eastAsia"/>
        </w:rPr>
        <w:tab/>
      </w:r>
      <w:r w:rsidR="00536D69">
        <w:rPr>
          <w:rFonts w:hint="eastAsia"/>
        </w:rPr>
        <w:t>1</w:t>
      </w:r>
      <w:r w:rsidR="00536D69">
        <w:rPr>
          <w:rFonts w:hint="eastAsia"/>
        </w:rPr>
        <w:t>、</w:t>
      </w:r>
      <w:r w:rsidR="00DF4448">
        <w:rPr>
          <w:rFonts w:hint="eastAsia"/>
        </w:rPr>
        <w:t>建筑区域显示在场景中，需要动态表示，使</w:t>
      </w:r>
      <w:r w:rsidR="0014447F">
        <w:rPr>
          <w:rFonts w:hint="eastAsia"/>
        </w:rPr>
        <w:t>整个场景生动、</w:t>
      </w:r>
      <w:r w:rsidR="00B63040">
        <w:rPr>
          <w:rFonts w:hint="eastAsia"/>
        </w:rPr>
        <w:t>活跃</w:t>
      </w:r>
    </w:p>
    <w:p w:rsidR="008660D6" w:rsidRDefault="00C37EDE">
      <w:r>
        <w:rPr>
          <w:rFonts w:hint="eastAsia"/>
        </w:rPr>
        <w:tab/>
      </w:r>
      <w:r w:rsidR="00C8368D">
        <w:rPr>
          <w:rFonts w:hint="eastAsia"/>
        </w:rPr>
        <w:t>2</w:t>
      </w:r>
      <w:r w:rsidR="00C8368D">
        <w:rPr>
          <w:rFonts w:hint="eastAsia"/>
        </w:rPr>
        <w:t>、</w:t>
      </w:r>
      <w:r w:rsidR="00FA1EBC">
        <w:rPr>
          <w:rFonts w:hint="eastAsia"/>
        </w:rPr>
        <w:t>建筑区域：</w:t>
      </w:r>
      <w:r w:rsidR="008660D6" w:rsidRPr="00750E15">
        <w:rPr>
          <w:rFonts w:hint="eastAsia"/>
          <w:color w:val="FF0000"/>
        </w:rPr>
        <w:t>车库，展厅，</w:t>
      </w:r>
      <w:r w:rsidR="00BC5DE9">
        <w:rPr>
          <w:rFonts w:hint="eastAsia"/>
          <w:color w:val="FF0000"/>
        </w:rPr>
        <w:t>（</w:t>
      </w:r>
      <w:r w:rsidR="008660D6" w:rsidRPr="00750E15">
        <w:rPr>
          <w:rFonts w:hint="eastAsia"/>
          <w:color w:val="FF0000"/>
        </w:rPr>
        <w:t>竞技场</w:t>
      </w:r>
      <w:r w:rsidR="00C01C81" w:rsidRPr="00750E15">
        <w:rPr>
          <w:rFonts w:hint="eastAsia"/>
          <w:color w:val="FF0000"/>
        </w:rPr>
        <w:t>，</w:t>
      </w:r>
      <w:r w:rsidR="00AA4190" w:rsidRPr="00750E15">
        <w:rPr>
          <w:rFonts w:hint="eastAsia"/>
          <w:color w:val="FF0000"/>
        </w:rPr>
        <w:t>碰碰</w:t>
      </w:r>
      <w:r w:rsidR="002B6C1E" w:rsidRPr="00750E15">
        <w:rPr>
          <w:rFonts w:hint="eastAsia"/>
          <w:color w:val="FF0000"/>
        </w:rPr>
        <w:t>场</w:t>
      </w:r>
      <w:r w:rsidR="00BC5DE9">
        <w:rPr>
          <w:rFonts w:hint="eastAsia"/>
          <w:color w:val="FF0000"/>
        </w:rPr>
        <w:t>）</w:t>
      </w:r>
      <w:r w:rsidR="002B6C1E" w:rsidRPr="00750E15">
        <w:rPr>
          <w:rFonts w:hint="eastAsia"/>
          <w:color w:val="FF0000"/>
        </w:rPr>
        <w:t>，</w:t>
      </w:r>
      <w:r w:rsidR="002F1F61">
        <w:rPr>
          <w:rFonts w:hint="eastAsia"/>
          <w:color w:val="FF0000"/>
        </w:rPr>
        <w:t>（</w:t>
      </w:r>
      <w:r w:rsidR="00C01C81" w:rsidRPr="00750E15">
        <w:rPr>
          <w:rFonts w:hint="eastAsia"/>
          <w:color w:val="FF0000"/>
        </w:rPr>
        <w:t>排行榜</w:t>
      </w:r>
      <w:r w:rsidR="002F1F61">
        <w:rPr>
          <w:rFonts w:hint="eastAsia"/>
          <w:color w:val="FF0000"/>
        </w:rPr>
        <w:t>，霸主）</w:t>
      </w:r>
      <w:r w:rsidR="005C7FDD">
        <w:rPr>
          <w:rFonts w:hint="eastAsia"/>
          <w:color w:val="FF0000"/>
        </w:rPr>
        <w:t>，联盟</w:t>
      </w:r>
    </w:p>
    <w:p w:rsidR="00AF0852" w:rsidRDefault="00C37EDE">
      <w:r>
        <w:rPr>
          <w:rFonts w:hint="eastAsia"/>
        </w:rPr>
        <w:tab/>
      </w:r>
      <w:r w:rsidR="00407CB6">
        <w:rPr>
          <w:rFonts w:hint="eastAsia"/>
        </w:rPr>
        <w:t>3</w:t>
      </w:r>
      <w:r w:rsidR="00407CB6">
        <w:rPr>
          <w:rFonts w:hint="eastAsia"/>
        </w:rPr>
        <w:t>、</w:t>
      </w:r>
      <w:r w:rsidR="00AF0852">
        <w:rPr>
          <w:rFonts w:hint="eastAsia"/>
        </w:rPr>
        <w:t>功能区域有条件触发操作时，用特效表示</w:t>
      </w:r>
    </w:p>
    <w:p w:rsidR="000165B5" w:rsidRPr="00CB2B32" w:rsidRDefault="00C37EDE">
      <w:pPr>
        <w:rPr>
          <w:color w:val="FF0000"/>
        </w:rPr>
      </w:pPr>
      <w:r>
        <w:rPr>
          <w:rFonts w:hint="eastAsia"/>
        </w:rPr>
        <w:tab/>
      </w:r>
      <w:r w:rsidR="002344A8">
        <w:rPr>
          <w:rFonts w:hint="eastAsia"/>
        </w:rPr>
        <w:t>4</w:t>
      </w:r>
      <w:r w:rsidR="002344A8">
        <w:rPr>
          <w:rFonts w:hint="eastAsia"/>
        </w:rPr>
        <w:t>、</w:t>
      </w:r>
      <w:r w:rsidR="000165B5">
        <w:rPr>
          <w:rFonts w:hint="eastAsia"/>
        </w:rPr>
        <w:t>功能区域：</w:t>
      </w:r>
      <w:r w:rsidR="00750E15" w:rsidRPr="00CB2B32">
        <w:rPr>
          <w:rFonts w:hint="eastAsia"/>
          <w:color w:val="FF0000"/>
        </w:rPr>
        <w:t>司机，任务，背包，商店，好友，技能，</w:t>
      </w:r>
      <w:r w:rsidR="00832CB2">
        <w:rPr>
          <w:rFonts w:hint="eastAsia"/>
          <w:color w:val="FF0000"/>
        </w:rPr>
        <w:t>装备相关功能，</w:t>
      </w:r>
      <w:r w:rsidR="00750E15" w:rsidRPr="00CB2B32">
        <w:rPr>
          <w:rFonts w:hint="eastAsia"/>
          <w:color w:val="FF0000"/>
        </w:rPr>
        <w:t>设置</w:t>
      </w:r>
      <w:r w:rsidR="00872393">
        <w:rPr>
          <w:rFonts w:hint="eastAsia"/>
          <w:color w:val="FF0000"/>
        </w:rPr>
        <w:t>.</w:t>
      </w:r>
    </w:p>
    <w:p w:rsidR="0073719F" w:rsidRDefault="0073719F"/>
    <w:p w:rsidR="0079469C" w:rsidRDefault="00472A18">
      <w:r>
        <w:rPr>
          <w:rFonts w:hint="eastAsia"/>
        </w:rPr>
        <w:t>七</w:t>
      </w:r>
      <w:r w:rsidR="00F633DD">
        <w:rPr>
          <w:rFonts w:hint="eastAsia"/>
        </w:rPr>
        <w:t>、</w:t>
      </w:r>
      <w:r w:rsidR="0079469C">
        <w:rPr>
          <w:rFonts w:hint="eastAsia"/>
        </w:rPr>
        <w:t>一般的功能显示</w:t>
      </w:r>
      <w:r w:rsidR="0079469C">
        <w:rPr>
          <w:rFonts w:hint="eastAsia"/>
        </w:rPr>
        <w:t>UI</w:t>
      </w:r>
      <w:r w:rsidR="0079469C">
        <w:rPr>
          <w:rFonts w:hint="eastAsia"/>
        </w:rPr>
        <w:t>界面</w:t>
      </w:r>
      <w:r w:rsidR="00BE1745">
        <w:rPr>
          <w:rFonts w:hint="eastAsia"/>
        </w:rPr>
        <w:t>，每个界面相对独立的界面，不能同时出现两个功能面板。</w:t>
      </w:r>
    </w:p>
    <w:p w:rsidR="00872393" w:rsidRDefault="00C37EDE">
      <w:r>
        <w:rPr>
          <w:rFonts w:hint="eastAsia"/>
        </w:rPr>
        <w:tab/>
      </w:r>
      <w:bookmarkStart w:id="0" w:name="_GoBack"/>
      <w:bookmarkEnd w:id="0"/>
      <w:r w:rsidR="0079469C">
        <w:rPr>
          <w:rFonts w:hint="eastAsia"/>
        </w:rPr>
        <w:t>除</w:t>
      </w:r>
      <w:r w:rsidR="00872393">
        <w:rPr>
          <w:rFonts w:hint="eastAsia"/>
        </w:rPr>
        <w:t>碰碰场和比赛</w:t>
      </w:r>
      <w:r w:rsidR="003D0DB8">
        <w:rPr>
          <w:rFonts w:hint="eastAsia"/>
        </w:rPr>
        <w:t>会进入二次场景外，其他的功能一般不会有二次场景的出现</w:t>
      </w:r>
      <w:r w:rsidR="0079469C">
        <w:rPr>
          <w:rFonts w:hint="eastAsia"/>
        </w:rPr>
        <w:t>。</w:t>
      </w:r>
    </w:p>
    <w:p w:rsidR="00BE4338" w:rsidRDefault="00BE4338"/>
    <w:p w:rsidR="00BE4338" w:rsidRDefault="00BE4338">
      <w:r>
        <w:rPr>
          <w:rFonts w:hint="eastAsia"/>
        </w:rPr>
        <w:t>比赛场景</w:t>
      </w:r>
    </w:p>
    <w:p w:rsidR="00DF5DD8" w:rsidRDefault="00F110A0">
      <w:r>
        <w:object w:dxaOrig="3717" w:dyaOrig="2354">
          <v:shape id="_x0000_i1026" type="#_x0000_t75" style="width:186.1pt;height:117.5pt" o:ole="">
            <v:imagedata r:id="rId9" o:title=""/>
          </v:shape>
          <o:OLEObject Type="Embed" ProgID="Visio.Drawing.11" ShapeID="_x0000_i1026" DrawAspect="Content" ObjectID="_1436584226" r:id="rId10"/>
        </w:object>
      </w:r>
    </w:p>
    <w:p w:rsidR="00F110A0" w:rsidRDefault="00F110A0"/>
    <w:p w:rsidR="00F110A0" w:rsidRDefault="009E45E3">
      <w:r>
        <w:object w:dxaOrig="3717" w:dyaOrig="2436">
          <v:shape id="_x0000_i1027" type="#_x0000_t75" style="width:186.1pt;height:121.6pt" o:ole="">
            <v:imagedata r:id="rId11" o:title=""/>
          </v:shape>
          <o:OLEObject Type="Embed" ProgID="Visio.Drawing.11" ShapeID="_x0000_i1027" DrawAspect="Content" ObjectID="_1436584227" r:id="rId12"/>
        </w:object>
      </w:r>
    </w:p>
    <w:p w:rsidR="00F110A0" w:rsidRDefault="00F110A0"/>
    <w:p w:rsidR="00F110A0" w:rsidRPr="00872393" w:rsidRDefault="009E45E3">
      <w:r>
        <w:object w:dxaOrig="3717" w:dyaOrig="2436">
          <v:shape id="_x0000_i1028" type="#_x0000_t75" style="width:186.1pt;height:121.6pt" o:ole="">
            <v:imagedata r:id="rId13" o:title=""/>
          </v:shape>
          <o:OLEObject Type="Embed" ProgID="Visio.Drawing.11" ShapeID="_x0000_i1028" DrawAspect="Content" ObjectID="_1436584228" r:id="rId14"/>
        </w:object>
      </w:r>
    </w:p>
    <w:sectPr w:rsidR="00F110A0" w:rsidRPr="008723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36B7" w:rsidRDefault="00B636B7" w:rsidP="00564501">
      <w:r>
        <w:separator/>
      </w:r>
    </w:p>
  </w:endnote>
  <w:endnote w:type="continuationSeparator" w:id="0">
    <w:p w:rsidR="00B636B7" w:rsidRDefault="00B636B7" w:rsidP="005645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36B7" w:rsidRDefault="00B636B7" w:rsidP="00564501">
      <w:r>
        <w:separator/>
      </w:r>
    </w:p>
  </w:footnote>
  <w:footnote w:type="continuationSeparator" w:id="0">
    <w:p w:rsidR="00B636B7" w:rsidRDefault="00B636B7" w:rsidP="0056450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4023"/>
    <w:rsid w:val="000165B5"/>
    <w:rsid w:val="0010073F"/>
    <w:rsid w:val="001152E9"/>
    <w:rsid w:val="0014447F"/>
    <w:rsid w:val="00173C9E"/>
    <w:rsid w:val="001D038F"/>
    <w:rsid w:val="0022174B"/>
    <w:rsid w:val="002262BE"/>
    <w:rsid w:val="002344A8"/>
    <w:rsid w:val="00266BD6"/>
    <w:rsid w:val="0029163C"/>
    <w:rsid w:val="002B6C1E"/>
    <w:rsid w:val="002B6D54"/>
    <w:rsid w:val="002F1F61"/>
    <w:rsid w:val="002F6092"/>
    <w:rsid w:val="0032730F"/>
    <w:rsid w:val="00345805"/>
    <w:rsid w:val="003D0DB8"/>
    <w:rsid w:val="003E3CCE"/>
    <w:rsid w:val="00407CB6"/>
    <w:rsid w:val="0041259C"/>
    <w:rsid w:val="004143C7"/>
    <w:rsid w:val="00416378"/>
    <w:rsid w:val="00453ADB"/>
    <w:rsid w:val="00472A18"/>
    <w:rsid w:val="004A0F46"/>
    <w:rsid w:val="00536D69"/>
    <w:rsid w:val="00564501"/>
    <w:rsid w:val="005B021B"/>
    <w:rsid w:val="005C7FDD"/>
    <w:rsid w:val="0061527E"/>
    <w:rsid w:val="00624FD8"/>
    <w:rsid w:val="00633868"/>
    <w:rsid w:val="006357F1"/>
    <w:rsid w:val="0064538F"/>
    <w:rsid w:val="006A2A29"/>
    <w:rsid w:val="006C1901"/>
    <w:rsid w:val="006F3CCD"/>
    <w:rsid w:val="00702456"/>
    <w:rsid w:val="00734023"/>
    <w:rsid w:val="0073719F"/>
    <w:rsid w:val="00750E15"/>
    <w:rsid w:val="00790310"/>
    <w:rsid w:val="0079469C"/>
    <w:rsid w:val="007A6E53"/>
    <w:rsid w:val="00801356"/>
    <w:rsid w:val="00832CB2"/>
    <w:rsid w:val="008660D6"/>
    <w:rsid w:val="00872393"/>
    <w:rsid w:val="00881401"/>
    <w:rsid w:val="0088754E"/>
    <w:rsid w:val="00891861"/>
    <w:rsid w:val="008A05A7"/>
    <w:rsid w:val="009112A0"/>
    <w:rsid w:val="0093148E"/>
    <w:rsid w:val="00973B4F"/>
    <w:rsid w:val="009E45E3"/>
    <w:rsid w:val="00A617D9"/>
    <w:rsid w:val="00A9129A"/>
    <w:rsid w:val="00AA4190"/>
    <w:rsid w:val="00AF0852"/>
    <w:rsid w:val="00B470C6"/>
    <w:rsid w:val="00B63040"/>
    <w:rsid w:val="00B636B7"/>
    <w:rsid w:val="00BB22C5"/>
    <w:rsid w:val="00BC5DE9"/>
    <w:rsid w:val="00BE1745"/>
    <w:rsid w:val="00BE4338"/>
    <w:rsid w:val="00C01C81"/>
    <w:rsid w:val="00C215F2"/>
    <w:rsid w:val="00C37757"/>
    <w:rsid w:val="00C37EDE"/>
    <w:rsid w:val="00C47493"/>
    <w:rsid w:val="00C55FFC"/>
    <w:rsid w:val="00C8368D"/>
    <w:rsid w:val="00CB2B32"/>
    <w:rsid w:val="00CE73CA"/>
    <w:rsid w:val="00CE7C3E"/>
    <w:rsid w:val="00CF0050"/>
    <w:rsid w:val="00D80986"/>
    <w:rsid w:val="00DF4448"/>
    <w:rsid w:val="00DF5DD8"/>
    <w:rsid w:val="00E13263"/>
    <w:rsid w:val="00E258B8"/>
    <w:rsid w:val="00EC6A04"/>
    <w:rsid w:val="00F110A0"/>
    <w:rsid w:val="00F120DA"/>
    <w:rsid w:val="00F633DD"/>
    <w:rsid w:val="00FA1EBC"/>
    <w:rsid w:val="00FC3135"/>
    <w:rsid w:val="00FF59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645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6450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645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64501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E7C3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E7C3E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645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6450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645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64501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CE7C3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CE7C3E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</TotalTime>
  <Pages>2</Pages>
  <Words>97</Words>
  <Characters>554</Characters>
  <Application>Microsoft Office Word</Application>
  <DocSecurity>0</DocSecurity>
  <Lines>4</Lines>
  <Paragraphs>1</Paragraphs>
  <ScaleCrop>false</ScaleCrop>
  <Company>Sky123.Org</Company>
  <LinksUpToDate>false</LinksUpToDate>
  <CharactersWithSpaces>6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122</cp:revision>
  <dcterms:created xsi:type="dcterms:W3CDTF">2013-06-25T22:52:00Z</dcterms:created>
  <dcterms:modified xsi:type="dcterms:W3CDTF">2013-07-28T22:23:00Z</dcterms:modified>
</cp:coreProperties>
</file>